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54BE" w:rsidRPr="00E4681E" w:rsidRDefault="002E7A51" w:rsidP="002E7A51">
      <w:pPr>
        <w:ind w:left="-567" w:firstLine="567"/>
        <w:rPr>
          <w:u w:val="single"/>
        </w:rPr>
      </w:pPr>
      <w:r w:rsidRPr="00E4681E">
        <w:rPr>
          <w:u w:val="single"/>
        </w:rPr>
        <w:t>Проблема:</w:t>
      </w:r>
    </w:p>
    <w:p w:rsidR="002E7A51" w:rsidRDefault="002E7A51" w:rsidP="002E7A51">
      <w:pPr>
        <w:ind w:left="-567" w:firstLine="567"/>
      </w:pPr>
      <w:r>
        <w:t xml:space="preserve">В настоящий момент времени расписание матчей чемпионата составляется ответственным лицом вручную. Обработка </w:t>
      </w:r>
      <w:proofErr w:type="gramStart"/>
      <w:r>
        <w:t>ответственным</w:t>
      </w:r>
      <w:proofErr w:type="gramEnd"/>
      <w:r>
        <w:t xml:space="preserve"> большого количества информации, необходимой для формирования календаря, влечёт значительные временные затраты, высокую вероятность нестыковок</w:t>
      </w:r>
      <w:r w:rsidR="00E4681E">
        <w:t>, что, в свою очередь, приводит к итеративности процесса</w:t>
      </w:r>
      <w:r>
        <w:t xml:space="preserve">. </w:t>
      </w:r>
      <w:r w:rsidR="00E4681E">
        <w:t>Автоматизированная система «</w:t>
      </w:r>
      <w:r w:rsidR="00E4681E">
        <w:rPr>
          <w:lang w:val="en-US"/>
        </w:rPr>
        <w:t>SYSTEM</w:t>
      </w:r>
      <w:r w:rsidR="00E4681E" w:rsidRPr="00E4681E">
        <w:t>_</w:t>
      </w:r>
      <w:r w:rsidR="00E4681E">
        <w:rPr>
          <w:lang w:val="en-US"/>
        </w:rPr>
        <w:t>NAME</w:t>
      </w:r>
      <w:r w:rsidR="00E4681E">
        <w:t>»</w:t>
      </w:r>
      <w:r w:rsidR="00E4681E" w:rsidRPr="00E4681E">
        <w:t xml:space="preserve"> </w:t>
      </w:r>
      <w:r w:rsidR="00E4681E">
        <w:t>разрабатывается для сокращения времени, затрачиваемого на составление графика матчей чемпионата.</w:t>
      </w:r>
    </w:p>
    <w:p w:rsidR="00E4681E" w:rsidRPr="00E4681E" w:rsidRDefault="00E4681E" w:rsidP="002E7A51">
      <w:pPr>
        <w:ind w:left="-567" w:firstLine="567"/>
        <w:rPr>
          <w:u w:val="single"/>
        </w:rPr>
      </w:pPr>
      <w:r w:rsidRPr="00E4681E">
        <w:rPr>
          <w:u w:val="single"/>
        </w:rPr>
        <w:t xml:space="preserve">Концепция АС </w:t>
      </w:r>
      <w:r w:rsidRPr="00E4681E">
        <w:rPr>
          <w:u w:val="single"/>
        </w:rPr>
        <w:t>«</w:t>
      </w:r>
      <w:r w:rsidRPr="00E4681E">
        <w:rPr>
          <w:u w:val="single"/>
          <w:lang w:val="en-US"/>
        </w:rPr>
        <w:t>SYSTEM</w:t>
      </w:r>
      <w:r w:rsidRPr="00E4681E">
        <w:rPr>
          <w:u w:val="single"/>
        </w:rPr>
        <w:t>_</w:t>
      </w:r>
      <w:r w:rsidRPr="00E4681E">
        <w:rPr>
          <w:u w:val="single"/>
          <w:lang w:val="en-US"/>
        </w:rPr>
        <w:t>NAME</w:t>
      </w:r>
      <w:r w:rsidRPr="00E4681E">
        <w:rPr>
          <w:u w:val="single"/>
        </w:rPr>
        <w:t>»</w:t>
      </w:r>
      <w:r w:rsidRPr="00E4681E">
        <w:rPr>
          <w:u w:val="single"/>
        </w:rPr>
        <w:t>:</w:t>
      </w:r>
    </w:p>
    <w:p w:rsidR="00E4681E" w:rsidRPr="00E4681E" w:rsidRDefault="00E4681E" w:rsidP="00E4681E">
      <w:pPr>
        <w:ind w:left="-567" w:firstLine="567"/>
      </w:pPr>
      <w:r>
        <w:object w:dxaOrig="2079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25pt;height:259.5pt" o:ole="">
            <v:imagedata r:id="rId6" o:title=""/>
          </v:shape>
          <o:OLEObject Type="Embed" ProgID="Visio.Drawing.11" ShapeID="_x0000_i1025" DrawAspect="Content" ObjectID="_1613045753" r:id="rId7"/>
        </w:object>
      </w:r>
    </w:p>
    <w:p w:rsidR="002E7A51" w:rsidRPr="00E4681E" w:rsidRDefault="002E7A51" w:rsidP="002E7A51">
      <w:pPr>
        <w:ind w:left="-567" w:firstLine="567"/>
        <w:rPr>
          <w:u w:val="single"/>
        </w:rPr>
      </w:pPr>
      <w:r w:rsidRPr="00E4681E">
        <w:rPr>
          <w:u w:val="single"/>
          <w:lang w:val="en-US"/>
        </w:rPr>
        <w:t>Actors</w:t>
      </w:r>
      <w:r w:rsidRPr="00E4681E">
        <w:rPr>
          <w:u w:val="single"/>
        </w:rPr>
        <w:t>:</w:t>
      </w:r>
    </w:p>
    <w:p w:rsidR="002E7A51" w:rsidRPr="002E7A51" w:rsidRDefault="002E7A51" w:rsidP="002E7A51">
      <w:pPr>
        <w:ind w:left="-567" w:firstLine="567"/>
      </w:pPr>
      <w:r w:rsidRPr="002E7A51">
        <w:rPr>
          <w:b/>
        </w:rPr>
        <w:t>Пользователь</w:t>
      </w:r>
      <w:r>
        <w:t xml:space="preserve"> – ответственный за формирование календаря матчей чемпионата.</w:t>
      </w:r>
    </w:p>
    <w:p w:rsidR="002E7A51" w:rsidRPr="00E4681E" w:rsidRDefault="002E7A51" w:rsidP="002E7A51">
      <w:pPr>
        <w:ind w:left="-567" w:firstLine="567"/>
        <w:rPr>
          <w:u w:val="single"/>
          <w:lang w:val="en-US"/>
        </w:rPr>
      </w:pPr>
      <w:r w:rsidRPr="00E4681E">
        <w:rPr>
          <w:u w:val="single"/>
          <w:lang w:val="en-US"/>
        </w:rPr>
        <w:t>User Stories:</w:t>
      </w:r>
    </w:p>
    <w:p w:rsidR="002E7A51" w:rsidRDefault="002E7A51" w:rsidP="002E7A51">
      <w:pPr>
        <w:pStyle w:val="a3"/>
        <w:numPr>
          <w:ilvl w:val="0"/>
          <w:numId w:val="1"/>
        </w:numPr>
      </w:pPr>
      <w:r>
        <w:t>Как пользователь я могу вводить данные в систему, чтобы произвести расчёт.</w:t>
      </w:r>
    </w:p>
    <w:p w:rsidR="00826971" w:rsidRPr="009D5122" w:rsidRDefault="00E4681E" w:rsidP="009D5122">
      <w:pPr>
        <w:pStyle w:val="a3"/>
        <w:rPr>
          <w:i/>
        </w:rPr>
      </w:pPr>
      <w:r w:rsidRPr="00826971">
        <w:rPr>
          <w:i/>
        </w:rPr>
        <w:t xml:space="preserve">Необходимая информация: </w:t>
      </w:r>
      <w:r w:rsidR="00826971" w:rsidRPr="00826971">
        <w:rPr>
          <w:i/>
        </w:rPr>
        <w:t xml:space="preserve">даты проведения чемпионата, игровые дни, время проведения матчей, минимальное количество игр в день, максимальное количество игр в день, </w:t>
      </w:r>
      <w:r w:rsidRPr="00826971">
        <w:rPr>
          <w:i/>
        </w:rPr>
        <w:t xml:space="preserve">количество команд, </w:t>
      </w:r>
      <w:r w:rsidR="00826971" w:rsidRPr="00826971">
        <w:rPr>
          <w:i/>
        </w:rPr>
        <w:t xml:space="preserve">количество игр одной команды, количество игр между парой команд, </w:t>
      </w:r>
      <w:r w:rsidRPr="00826971">
        <w:rPr>
          <w:i/>
        </w:rPr>
        <w:t xml:space="preserve">названия команд, </w:t>
      </w:r>
      <w:r w:rsidR="00826971" w:rsidRPr="00826971">
        <w:rPr>
          <w:i/>
        </w:rPr>
        <w:t>пожелания команд.</w:t>
      </w:r>
    </w:p>
    <w:p w:rsidR="009D5122" w:rsidRDefault="009D5122" w:rsidP="002E7A51">
      <w:pPr>
        <w:pStyle w:val="a3"/>
        <w:numPr>
          <w:ilvl w:val="0"/>
          <w:numId w:val="1"/>
        </w:numPr>
      </w:pPr>
      <w:r>
        <w:lastRenderedPageBreak/>
        <w:t>Как пользователь я хочу убедиться, что введённые мною данные верны.</w:t>
      </w:r>
    </w:p>
    <w:p w:rsidR="009D5122" w:rsidRPr="00826971" w:rsidRDefault="009D5122" w:rsidP="009D5122">
      <w:pPr>
        <w:pStyle w:val="a3"/>
        <w:rPr>
          <w:i/>
        </w:rPr>
      </w:pPr>
      <w:r w:rsidRPr="00826971">
        <w:rPr>
          <w:i/>
        </w:rPr>
        <w:t>Тест 1:</w:t>
      </w:r>
    </w:p>
    <w:p w:rsidR="009D5122" w:rsidRDefault="009D5122" w:rsidP="009D5122">
      <w:pPr>
        <w:pStyle w:val="a3"/>
        <w:rPr>
          <w:i/>
        </w:rPr>
      </w:pPr>
      <w:r>
        <w:rPr>
          <w:i/>
        </w:rPr>
        <w:t>Пользователь не может продолжить работу в системе, если данные введены некорректно.</w:t>
      </w:r>
    </w:p>
    <w:p w:rsidR="009D5122" w:rsidRDefault="009D5122" w:rsidP="009D5122">
      <w:pPr>
        <w:pStyle w:val="a3"/>
        <w:rPr>
          <w:i/>
        </w:rPr>
      </w:pPr>
      <w:r>
        <w:rPr>
          <w:i/>
        </w:rPr>
        <w:t>Тест 2:</w:t>
      </w:r>
    </w:p>
    <w:p w:rsidR="009D5122" w:rsidRDefault="009D5122" w:rsidP="009D5122">
      <w:pPr>
        <w:pStyle w:val="a3"/>
        <w:rPr>
          <w:i/>
        </w:rPr>
      </w:pPr>
      <w:r>
        <w:rPr>
          <w:i/>
        </w:rPr>
        <w:t>При вводе неполных данных система предложит пользователю дополнить их или заменить данными по умолчанию.</w:t>
      </w:r>
    </w:p>
    <w:p w:rsidR="009D5122" w:rsidRDefault="009D5122" w:rsidP="009D5122">
      <w:pPr>
        <w:pStyle w:val="a3"/>
        <w:rPr>
          <w:i/>
        </w:rPr>
      </w:pPr>
      <w:r>
        <w:rPr>
          <w:i/>
        </w:rPr>
        <w:t>Тест 3:</w:t>
      </w:r>
    </w:p>
    <w:p w:rsidR="009D5122" w:rsidRPr="009D5122" w:rsidRDefault="009D5122" w:rsidP="009D5122">
      <w:pPr>
        <w:pStyle w:val="a3"/>
        <w:rPr>
          <w:i/>
        </w:rPr>
      </w:pPr>
      <w:r>
        <w:rPr>
          <w:i/>
        </w:rPr>
        <w:t xml:space="preserve">При вводе </w:t>
      </w:r>
      <w:r w:rsidR="009867A1">
        <w:rPr>
          <w:i/>
        </w:rPr>
        <w:t>конфликтующих</w:t>
      </w:r>
      <w:r>
        <w:rPr>
          <w:i/>
        </w:rPr>
        <w:t xml:space="preserve"> данных система производит расчёт на своё усмотрение и с</w:t>
      </w:r>
      <w:r w:rsidR="009867A1">
        <w:rPr>
          <w:i/>
        </w:rPr>
        <w:t xml:space="preserve">ообщает </w:t>
      </w:r>
      <w:r>
        <w:rPr>
          <w:i/>
        </w:rPr>
        <w:t xml:space="preserve">пользователю </w:t>
      </w:r>
      <w:r w:rsidR="009867A1">
        <w:rPr>
          <w:i/>
        </w:rPr>
        <w:t xml:space="preserve">о существующей коллизии </w:t>
      </w:r>
      <w:r>
        <w:rPr>
          <w:i/>
        </w:rPr>
        <w:t>при выводе результатов.</w:t>
      </w:r>
    </w:p>
    <w:p w:rsidR="002E7A51" w:rsidRPr="002E7A51" w:rsidRDefault="002E7A51" w:rsidP="002E7A51">
      <w:pPr>
        <w:pStyle w:val="a3"/>
        <w:numPr>
          <w:ilvl w:val="0"/>
          <w:numId w:val="1"/>
        </w:numPr>
      </w:pPr>
      <w:r>
        <w:t>Как пользователь я хочу получить несколько вариантов расписаний, чтобы выбрать наиболее удобный.</w:t>
      </w:r>
      <w:bookmarkStart w:id="0" w:name="_GoBack"/>
      <w:bookmarkEnd w:id="0"/>
    </w:p>
    <w:sectPr w:rsidR="002E7A51" w:rsidRPr="002E7A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9F5A17"/>
    <w:multiLevelType w:val="hybridMultilevel"/>
    <w:tmpl w:val="ECD42F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6CA5"/>
    <w:rsid w:val="002E7A51"/>
    <w:rsid w:val="007C6CA5"/>
    <w:rsid w:val="00826971"/>
    <w:rsid w:val="009867A1"/>
    <w:rsid w:val="009D5122"/>
    <w:rsid w:val="00D6698B"/>
    <w:rsid w:val="00D854BE"/>
    <w:rsid w:val="00E468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7A5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7A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</Pages>
  <Words>224</Words>
  <Characters>1280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ивчикова</dc:creator>
  <cp:keywords/>
  <dc:description/>
  <cp:lastModifiedBy>Живчикова</cp:lastModifiedBy>
  <cp:revision>2</cp:revision>
  <dcterms:created xsi:type="dcterms:W3CDTF">2019-03-02T11:45:00Z</dcterms:created>
  <dcterms:modified xsi:type="dcterms:W3CDTF">2019-03-02T12:29:00Z</dcterms:modified>
</cp:coreProperties>
</file>